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t>SWM</w:t>
      </w:r>
      <w:r>
        <w:rPr>
          <w:rFonts w:hint="eastAsia"/>
          <w:lang w:val="en-US" w:eastAsia="zh-CN"/>
        </w:rPr>
        <w:t>166</w:t>
      </w:r>
      <w:r>
        <w:rPr>
          <w:rFonts w:hint="eastAsia"/>
        </w:rPr>
        <w:t>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WM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166</w:t>
      </w:r>
      <w:r>
        <w:rPr>
          <w:rFonts w:hint="eastAsia" w:asciiTheme="minorEastAsia" w:hAnsiTheme="minorEastAsia"/>
          <w:sz w:val="24"/>
          <w:szCs w:val="24"/>
        </w:rPr>
        <w:t>的Flash总大小为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64</w:t>
      </w:r>
      <w:r>
        <w:rPr>
          <w:rFonts w:hint="eastAsia" w:asciiTheme="minorEastAsia" w:hAnsiTheme="minorEastAsia"/>
          <w:sz w:val="24"/>
          <w:szCs w:val="24"/>
        </w:rPr>
        <w:t>K，其中前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16</w:t>
      </w:r>
      <w:r>
        <w:rPr>
          <w:rFonts w:hint="eastAsia" w:asciiTheme="minorEastAsia" w:hAnsiTheme="minorEastAsia"/>
          <w:sz w:val="24"/>
          <w:szCs w:val="24"/>
        </w:rPr>
        <w:t>K用于UserBoot，后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48</w:t>
      </w:r>
      <w:r>
        <w:rPr>
          <w:rFonts w:hint="eastAsia" w:asciiTheme="minorEastAsia" w:hAnsiTheme="minorEastAsia"/>
          <w:sz w:val="24"/>
          <w:szCs w:val="24"/>
        </w:rPr>
        <w:t>K用于APP,芯片上电总是从UserBoot开始执行。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5" o:spt="75" type="#_x0000_t75" style="height:258pt;width:22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注意：UserBoot大小可以修改，只要是小于0x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10</w:t>
      </w:r>
      <w:r>
        <w:rPr>
          <w:rFonts w:hint="eastAsia" w:asciiTheme="minorEastAsia" w:hAnsiTheme="minorEastAsia"/>
          <w:sz w:val="24"/>
          <w:szCs w:val="24"/>
        </w:rPr>
        <w:t>000、且可被0x800整除的数值均可。本文档以0x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/>
          <w:sz w:val="24"/>
          <w:szCs w:val="24"/>
        </w:rPr>
        <w:t>000为例说明，如果使用其他大小，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需要修改如下位置：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JumpToApp(0x4000);”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APP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起始位置和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Flash_remap(0x4000);”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6" o:spt="75" type="#_x0000_t75" style="height:507.75pt;width:344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3、工程设定</w:t>
      </w: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UserBoot</w:t>
      </w:r>
    </w:p>
    <w:p>
      <w:pPr>
        <w:rPr>
          <w:rFonts w:hint="eastAsia"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3040" cy="3930015"/>
            <wp:effectExtent l="0" t="0" r="3810" b="133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3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Theme="minorEastAsia" w:hAnsiTheme="minorEastAsia"/>
          <w:sz w:val="24"/>
          <w:szCs w:val="24"/>
        </w:rPr>
      </w:pPr>
      <w:bookmarkStart w:id="0" w:name="_GoBack"/>
      <w:bookmarkEnd w:id="0"/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PP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3040" cy="2101215"/>
            <wp:effectExtent l="0" t="0" r="3810" b="1333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0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/>
          <w:sz w:val="24"/>
          <w:szCs w:val="24"/>
        </w:rPr>
        <w:t>、程序下载</w:t>
      </w: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都可以通过Keil直接下载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084E59"/>
    <w:rsid w:val="001C6C47"/>
    <w:rsid w:val="00282309"/>
    <w:rsid w:val="002E5CAD"/>
    <w:rsid w:val="003F6038"/>
    <w:rsid w:val="0052060D"/>
    <w:rsid w:val="005A283F"/>
    <w:rsid w:val="006D4FD8"/>
    <w:rsid w:val="00761D91"/>
    <w:rsid w:val="007C317E"/>
    <w:rsid w:val="007F4C26"/>
    <w:rsid w:val="008B68F3"/>
    <w:rsid w:val="00B55A5B"/>
    <w:rsid w:val="00B86A57"/>
    <w:rsid w:val="00BC4D22"/>
    <w:rsid w:val="00C130B3"/>
    <w:rsid w:val="00CA5353"/>
    <w:rsid w:val="00CC3F79"/>
    <w:rsid w:val="00CD580F"/>
    <w:rsid w:val="00D361E2"/>
    <w:rsid w:val="00D81335"/>
    <w:rsid w:val="00D94946"/>
    <w:rsid w:val="00E857E9"/>
    <w:rsid w:val="00F17C48"/>
    <w:rsid w:val="00F678AD"/>
    <w:rsid w:val="00FA2557"/>
    <w:rsid w:val="00FF7258"/>
    <w:rsid w:val="09CD1849"/>
    <w:rsid w:val="0A860E26"/>
    <w:rsid w:val="16E24C9D"/>
    <w:rsid w:val="19D7386C"/>
    <w:rsid w:val="22562F56"/>
    <w:rsid w:val="2F60057D"/>
    <w:rsid w:val="324E7487"/>
    <w:rsid w:val="3257349D"/>
    <w:rsid w:val="3F502DF7"/>
    <w:rsid w:val="4F3439AE"/>
    <w:rsid w:val="531E2D8F"/>
    <w:rsid w:val="554C52D1"/>
    <w:rsid w:val="63296DD9"/>
    <w:rsid w:val="7C28431D"/>
    <w:rsid w:val="7D882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8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">
    <w:name w:val="标题 Char"/>
    <w:basedOn w:val="7"/>
    <w:link w:val="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批注框文本 Char"/>
    <w:basedOn w:val="7"/>
    <w:link w:val="2"/>
    <w:semiHidden/>
    <w:qFormat/>
    <w:uiPriority w:val="99"/>
    <w:rPr>
      <w:sz w:val="18"/>
      <w:szCs w:val="18"/>
    </w:rPr>
  </w:style>
  <w:style w:type="character" w:customStyle="1" w:styleId="10">
    <w:name w:val="页眉 Char"/>
    <w:basedOn w:val="7"/>
    <w:link w:val="4"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4</Pages>
  <Words>62</Words>
  <Characters>358</Characters>
  <Lines>2</Lines>
  <Paragraphs>1</Paragraphs>
  <TotalTime>14</TotalTime>
  <ScaleCrop>false</ScaleCrop>
  <LinksUpToDate>false</LinksUpToDate>
  <CharactersWithSpaces>419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M显</cp:lastModifiedBy>
  <dcterms:modified xsi:type="dcterms:W3CDTF">2023-11-16T09:48:21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9891B47A21F04C499967F8A98FA270B5</vt:lpwstr>
  </property>
</Properties>
</file>